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08F8A43" w14:textId="77777777" w:rsidR="00FE4D09" w:rsidRPr="005F3F10" w:rsidRDefault="00FE4D09" w:rsidP="00CC45C1">
      <w:pPr>
        <w:pStyle w:val="AralkYok"/>
        <w:jc w:val="center"/>
        <w:rPr>
          <w:rFonts w:ascii="Times New Roman" w:hAnsi="Times New Roman" w:cs="Times New Roman"/>
          <w:b/>
          <w:noProof/>
          <w:sz w:val="24"/>
          <w:szCs w:val="24"/>
          <w:lang w:eastAsia="tr-TR"/>
        </w:rPr>
      </w:pPr>
      <w:r w:rsidRPr="005F3F10">
        <w:rPr>
          <w:rFonts w:ascii="Times New Roman" w:hAnsi="Times New Roman" w:cs="Times New Roman"/>
          <w:b/>
          <w:noProof/>
          <w:sz w:val="24"/>
          <w:szCs w:val="24"/>
          <w:lang w:eastAsia="tr-TR"/>
        </w:rPr>
        <w:t>AİLE DURUM BEYANNAMESİ İŞLEMLERİ</w:t>
      </w:r>
    </w:p>
    <w:p w14:paraId="21E52457" w14:textId="77777777" w:rsidR="005F3F10" w:rsidRPr="005F3F10" w:rsidRDefault="005F3F10" w:rsidP="001006F3">
      <w:pPr>
        <w:pStyle w:val="AralkYok"/>
        <w:jc w:val="center"/>
        <w:rPr>
          <w:rFonts w:ascii="Times New Roman" w:hAnsi="Times New Roman" w:cs="Times New Roman"/>
          <w:b/>
          <w:noProof/>
          <w:sz w:val="24"/>
          <w:szCs w:val="24"/>
          <w:lang w:eastAsia="tr-TR"/>
        </w:rPr>
      </w:pPr>
    </w:p>
    <w:p w14:paraId="72EDC6E0" w14:textId="021B4DCC" w:rsidR="00A555FB" w:rsidRPr="005F3F10" w:rsidRDefault="00FE4D09" w:rsidP="001006F3">
      <w:pPr>
        <w:pStyle w:val="AralkYok"/>
        <w:jc w:val="center"/>
        <w:rPr>
          <w:rFonts w:ascii="Times New Roman" w:hAnsi="Times New Roman" w:cs="Times New Roman"/>
          <w:sz w:val="24"/>
          <w:szCs w:val="24"/>
        </w:rPr>
      </w:pPr>
      <w:r w:rsidRPr="005F3F10">
        <w:rPr>
          <w:rFonts w:ascii="Times New Roman" w:hAnsi="Times New Roman" w:cs="Times New Roman"/>
          <w:sz w:val="24"/>
          <w:szCs w:val="24"/>
        </w:rPr>
        <w:object w:dxaOrig="5775" w:dyaOrig="8205" w14:anchorId="44D889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88.75pt;height:410.25pt" o:ole="">
            <v:imagedata r:id="rId6" o:title=""/>
          </v:shape>
          <o:OLEObject Type="Embed" ProgID="Visio.Drawing.15" ShapeID="_x0000_i1030" DrawAspect="Content" ObjectID="_1834292373" r:id="rId7"/>
        </w:object>
      </w:r>
    </w:p>
    <w:p w14:paraId="0F5CAEF6" w14:textId="77777777" w:rsidR="00BC7571" w:rsidRPr="005F3F10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71B0BE13" w14:textId="77777777" w:rsidR="00BC7571" w:rsidRDefault="00BC7571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4FF0B6A6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56DF482E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2663B09A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56765DE7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300BDFC1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06BFB649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17D0436E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39C752B5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18414B92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4D28C22D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p w14:paraId="54AD9354" w14:textId="77777777" w:rsid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5F3F10" w:rsidRPr="005D33DF" w14:paraId="1BB80982" w14:textId="77777777" w:rsidTr="004D502A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E0309" w14:textId="77777777" w:rsidR="005F3F10" w:rsidRPr="005D33DF" w:rsidRDefault="005F3F10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7367B" w14:textId="77777777" w:rsidR="005F3F10" w:rsidRPr="005D33DF" w:rsidRDefault="005F3F10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1C7BB" w14:textId="77777777" w:rsidR="005F3F10" w:rsidRPr="005D33DF" w:rsidRDefault="005F3F10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5F3F10" w:rsidRPr="005D33DF" w14:paraId="0FBD2135" w14:textId="77777777" w:rsidTr="004D502A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17905" w14:textId="77777777" w:rsidR="005F3F10" w:rsidRPr="005D33DF" w:rsidRDefault="005F3F10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CA8E2" w14:textId="77777777" w:rsidR="005F3F10" w:rsidRPr="005D33DF" w:rsidRDefault="005F3F10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1307A784" w14:textId="77777777" w:rsidR="005F3F10" w:rsidRPr="005D33DF" w:rsidRDefault="005F3F10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23C62" w14:textId="77777777" w:rsidR="005F3F10" w:rsidRPr="005D33DF" w:rsidRDefault="005F3F10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7BC355BD" w14:textId="77777777" w:rsidR="005F3F10" w:rsidRPr="005D33DF" w:rsidRDefault="005F3F10" w:rsidP="004D502A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5D33DF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2B1D9807" w14:textId="77777777" w:rsidR="005F3F10" w:rsidRPr="005F3F10" w:rsidRDefault="005F3F10" w:rsidP="00BC7571">
      <w:pPr>
        <w:pStyle w:val="AralkYok"/>
        <w:rPr>
          <w:rFonts w:ascii="Times New Roman" w:hAnsi="Times New Roman" w:cs="Times New Roman"/>
          <w:sz w:val="24"/>
          <w:szCs w:val="24"/>
        </w:rPr>
      </w:pPr>
    </w:p>
    <w:sectPr w:rsidR="005F3F10" w:rsidRPr="005F3F10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0FCF1B5" w14:textId="77777777" w:rsidR="008733EA" w:rsidRDefault="008733EA" w:rsidP="00534F7F">
      <w:pPr>
        <w:spacing w:after="0" w:line="240" w:lineRule="auto"/>
      </w:pPr>
      <w:r>
        <w:separator/>
      </w:r>
    </w:p>
  </w:endnote>
  <w:endnote w:type="continuationSeparator" w:id="0">
    <w:p w14:paraId="2CCEB3D4" w14:textId="77777777" w:rsidR="008733EA" w:rsidRDefault="008733E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A097DB0" w14:textId="77777777" w:rsidR="008733EA" w:rsidRDefault="008733EA" w:rsidP="00534F7F">
      <w:pPr>
        <w:spacing w:after="0" w:line="240" w:lineRule="auto"/>
      </w:pPr>
      <w:r>
        <w:separator/>
      </w:r>
    </w:p>
  </w:footnote>
  <w:footnote w:type="continuationSeparator" w:id="0">
    <w:p w14:paraId="4182739E" w14:textId="77777777" w:rsidR="008733EA" w:rsidRDefault="008733E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E4F9C24" w14:textId="77777777" w:rsidR="005F3F10" w:rsidRDefault="005F3F10" w:rsidP="005F3F10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3C3AE28F" wp14:editId="3A125773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6F25D08A" w14:textId="77777777" w:rsidR="005F3F10" w:rsidRDefault="005F3F10" w:rsidP="005F3F10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18BE3892" w14:textId="77777777" w:rsidR="005F3F10" w:rsidRDefault="005F3F10" w:rsidP="005F3F10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50F8AB26" w14:textId="77777777" w:rsidR="005F3F10" w:rsidRDefault="005F3F10">
    <w:pPr>
      <w:pStyle w:val="stBilgi"/>
    </w:pPr>
  </w:p>
  <w:p w14:paraId="6A3D31A2" w14:textId="77777777" w:rsidR="005F3F10" w:rsidRDefault="005F3F10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357EAF"/>
    <w:rsid w:val="004023B0"/>
    <w:rsid w:val="0043565C"/>
    <w:rsid w:val="00467465"/>
    <w:rsid w:val="00523A79"/>
    <w:rsid w:val="00534F7F"/>
    <w:rsid w:val="00551B24"/>
    <w:rsid w:val="005B5AD0"/>
    <w:rsid w:val="005F3F10"/>
    <w:rsid w:val="00602BF1"/>
    <w:rsid w:val="0061636C"/>
    <w:rsid w:val="006321EA"/>
    <w:rsid w:val="0064705C"/>
    <w:rsid w:val="00715C4E"/>
    <w:rsid w:val="0073606C"/>
    <w:rsid w:val="007967E0"/>
    <w:rsid w:val="007A791E"/>
    <w:rsid w:val="008733EA"/>
    <w:rsid w:val="008E7D75"/>
    <w:rsid w:val="008F10A2"/>
    <w:rsid w:val="00937969"/>
    <w:rsid w:val="0098664F"/>
    <w:rsid w:val="00990895"/>
    <w:rsid w:val="009D4526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27E63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8</Words>
  <Characters>16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11:00Z</dcterms:created>
  <dcterms:modified xsi:type="dcterms:W3CDTF">2026-03-06T05:53:00Z</dcterms:modified>
</cp:coreProperties>
</file>